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416E16" w:rsidRDefault="005979C8">
      <w:r>
        <w:object w:dxaOrig="15060" w:dyaOrig="8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9in;height:384.85pt" o:ole="">
            <v:imagedata r:id="rId4" o:title=""/>
          </v:shape>
          <o:OLEObject Type="Embed" ProgID="Visio.Drawing.15" ShapeID="_x0000_i1032" DrawAspect="Content" ObjectID="_1626780480" r:id="rId5"/>
        </w:object>
      </w:r>
      <w:bookmarkEnd w:id="0"/>
    </w:p>
    <w:sectPr w:rsidR="00416E16" w:rsidSect="005979C8">
      <w:pgSz w:w="15840" w:h="12240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8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79C8"/>
    <w:rsid w:val="005979C8"/>
    <w:rsid w:val="008F6054"/>
    <w:rsid w:val="00CB37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9F7E8E4-79F4-4A27-A916-611B48A87B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</cp:revision>
  <dcterms:created xsi:type="dcterms:W3CDTF">2019-08-08T07:39:00Z</dcterms:created>
  <dcterms:modified xsi:type="dcterms:W3CDTF">2019-08-08T07:42:00Z</dcterms:modified>
</cp:coreProperties>
</file>